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E11" w:rsidRDefault="006F34CE" w:rsidP="006F34CE">
      <w:pPr>
        <w:pStyle w:val="Ttulo2"/>
      </w:pPr>
      <w:r>
        <w:t>Esquema:</w:t>
      </w:r>
    </w:p>
    <w:bookmarkStart w:id="0" w:name="_GoBack"/>
    <w:bookmarkEnd w:id="0"/>
    <w:p w:rsidR="006F34CE" w:rsidRDefault="006F34CE" w:rsidP="006F34CE">
      <w:r>
        <w:object w:dxaOrig="8012" w:dyaOrig="4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42.25pt" o:ole="">
            <v:imagedata r:id="rId6" o:title=""/>
          </v:shape>
          <o:OLEObject Type="Embed" ProgID="Visio.Drawing.11" ShapeID="_x0000_i1025" DrawAspect="Content" ObjectID="_1569943267" r:id="rId7"/>
        </w:object>
      </w:r>
    </w:p>
    <w:p w:rsidR="00F42934" w:rsidRDefault="00F42934" w:rsidP="006F34CE">
      <w:r>
        <w:t>Configuramos las tarjetas de red del servidor y del cliente, y realizamos un ping para comprobar la conectividad</w:t>
      </w:r>
    </w:p>
    <w:p w:rsidR="00F42934" w:rsidRDefault="00F42934" w:rsidP="006F34CE">
      <w:r>
        <w:t>Servidor:</w:t>
      </w:r>
    </w:p>
    <w:p w:rsidR="00F42934" w:rsidRDefault="00F42934" w:rsidP="006F34CE">
      <w:r>
        <w:rPr>
          <w:noProof/>
          <w:lang w:eastAsia="es-ES"/>
        </w:rPr>
        <w:drawing>
          <wp:inline distT="0" distB="0" distL="0" distR="0" wp14:anchorId="3CC43C3F" wp14:editId="1DF6415F">
            <wp:extent cx="3819525" cy="4238625"/>
            <wp:effectExtent l="0" t="0" r="952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934" w:rsidRDefault="00F42934" w:rsidP="006F34CE">
      <w:r>
        <w:lastRenderedPageBreak/>
        <w:t>Cliente:</w:t>
      </w:r>
    </w:p>
    <w:p w:rsidR="00F42934" w:rsidRDefault="00F42934" w:rsidP="006F34CE">
      <w:r>
        <w:rPr>
          <w:noProof/>
          <w:lang w:eastAsia="es-ES"/>
        </w:rPr>
        <w:drawing>
          <wp:inline distT="0" distB="0" distL="0" distR="0" wp14:anchorId="2F8E2B12" wp14:editId="4B8BFA4D">
            <wp:extent cx="3943350" cy="435292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934" w:rsidRDefault="00F42934" w:rsidP="006F34CE">
      <w:r>
        <w:t>Conectividad cliente-servidor</w:t>
      </w:r>
    </w:p>
    <w:p w:rsidR="000D3E35" w:rsidRDefault="000D3E35" w:rsidP="006F34CE">
      <w:r>
        <w:rPr>
          <w:noProof/>
          <w:lang w:eastAsia="es-ES"/>
        </w:rPr>
        <w:drawing>
          <wp:inline distT="0" distB="0" distL="0" distR="0" wp14:anchorId="72B44420" wp14:editId="73DF3814">
            <wp:extent cx="4724400" cy="17907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E35" w:rsidRDefault="000D3E35" w:rsidP="006F34CE">
      <w:r>
        <w:t>Instalamos el rol dns y configuramos una nueva zona, agregando los registros siguientes:</w:t>
      </w:r>
    </w:p>
    <w:p w:rsidR="000D3E35" w:rsidRPr="006F34CE" w:rsidRDefault="000D3E35" w:rsidP="000D3E35">
      <w:r>
        <w:t>Vm0</w:t>
      </w:r>
      <w:r>
        <w:t xml:space="preserve">8pc07a A </w:t>
      </w:r>
      <w:r>
        <w:t>10.2.6.207</w:t>
      </w:r>
    </w:p>
    <w:p w:rsidR="000D3E35" w:rsidRDefault="000D3E35" w:rsidP="000D3E35">
      <w:r>
        <w:t>Pc107 A 10.2.6.1</w:t>
      </w:r>
      <w:r>
        <w:t>07</w:t>
      </w:r>
    </w:p>
    <w:p w:rsidR="000D3E35" w:rsidRDefault="000D3E35" w:rsidP="000D3E35">
      <w:r>
        <w:t xml:space="preserve">Servidor </w:t>
      </w:r>
      <w:proofErr w:type="spellStart"/>
      <w:r>
        <w:t>cname</w:t>
      </w:r>
      <w:proofErr w:type="spellEnd"/>
      <w:r>
        <w:t xml:space="preserve"> vm08pc07a</w:t>
      </w:r>
    </w:p>
    <w:p w:rsidR="000D3E35" w:rsidRDefault="000D3E35" w:rsidP="000D3E35">
      <w:r>
        <w:t xml:space="preserve">Athos </w:t>
      </w:r>
      <w:proofErr w:type="spellStart"/>
      <w:r>
        <w:t>cname</w:t>
      </w:r>
      <w:proofErr w:type="spellEnd"/>
      <w:r>
        <w:t xml:space="preserve"> pc107</w:t>
      </w:r>
    </w:p>
    <w:p w:rsidR="000D3E35" w:rsidRDefault="00D55FD0" w:rsidP="000D3E35">
      <w:r>
        <w:rPr>
          <w:noProof/>
          <w:lang w:eastAsia="es-ES"/>
        </w:rPr>
        <w:lastRenderedPageBreak/>
        <w:drawing>
          <wp:inline distT="0" distB="0" distL="0" distR="0" wp14:anchorId="0A59A901" wp14:editId="3F5E199B">
            <wp:extent cx="5010150" cy="165735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35C" w:rsidRDefault="0008335C" w:rsidP="000D3E35">
      <w:r>
        <w:t xml:space="preserve">Realizamos pings a los </w:t>
      </w:r>
      <w:proofErr w:type="spellStart"/>
      <w:r>
        <w:t>fqdn</w:t>
      </w:r>
      <w:proofErr w:type="spellEnd"/>
      <w:r>
        <w:t xml:space="preserve"> para comprobar el  correcto funcionamiento</w:t>
      </w:r>
    </w:p>
    <w:p w:rsidR="0008335C" w:rsidRDefault="0008335C" w:rsidP="000D3E35">
      <w:r>
        <w:rPr>
          <w:noProof/>
          <w:lang w:eastAsia="es-ES"/>
        </w:rPr>
        <w:drawing>
          <wp:inline distT="0" distB="0" distL="0" distR="0" wp14:anchorId="050B6EE5" wp14:editId="0F8DE7CE">
            <wp:extent cx="5400040" cy="365887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65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74B" w:rsidRDefault="0001474B" w:rsidP="000D3E35">
      <w:r>
        <w:t xml:space="preserve">Comprobamos con </w:t>
      </w:r>
      <w:proofErr w:type="spellStart"/>
      <w:r>
        <w:t>nslookup</w:t>
      </w:r>
      <w:proofErr w:type="spellEnd"/>
      <w:r>
        <w:t xml:space="preserve"> los </w:t>
      </w:r>
      <w:proofErr w:type="spellStart"/>
      <w:r>
        <w:t>cname</w:t>
      </w:r>
      <w:proofErr w:type="spellEnd"/>
      <w:r>
        <w:t xml:space="preserve"> y vemos que nos da sus nombres y sus ips</w:t>
      </w:r>
    </w:p>
    <w:p w:rsidR="0001474B" w:rsidRDefault="0001474B" w:rsidP="000D3E35">
      <w:r>
        <w:rPr>
          <w:noProof/>
          <w:lang w:eastAsia="es-ES"/>
        </w:rPr>
        <w:lastRenderedPageBreak/>
        <w:drawing>
          <wp:inline distT="0" distB="0" distL="0" distR="0" wp14:anchorId="1B887D3E" wp14:editId="14B21A69">
            <wp:extent cx="3114675" cy="3295650"/>
            <wp:effectExtent l="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10B" w:rsidRDefault="00AB510B" w:rsidP="000D3E35">
      <w:r>
        <w:t xml:space="preserve">Limpiamos la cache en el servidor dns y en el cliente, </w:t>
      </w:r>
      <w:proofErr w:type="spellStart"/>
      <w:r>
        <w:t>ponermos</w:t>
      </w:r>
      <w:proofErr w:type="spellEnd"/>
      <w:r>
        <w:t xml:space="preserve"> a capturar wireshark, hacemos un ping a </w:t>
      </w:r>
      <w:proofErr w:type="spellStart"/>
      <w:r>
        <w:t>Athos.asir</w:t>
      </w:r>
      <w:proofErr w:type="spellEnd"/>
      <w:r>
        <w:t xml:space="preserve"> y vemos la consulta y la respuesta del dns</w:t>
      </w:r>
    </w:p>
    <w:p w:rsidR="00AB510B" w:rsidRDefault="00AB510B" w:rsidP="000D3E35">
      <w:r>
        <w:rPr>
          <w:noProof/>
          <w:lang w:eastAsia="es-ES"/>
        </w:rPr>
        <w:drawing>
          <wp:inline distT="0" distB="0" distL="0" distR="0" wp14:anchorId="30316D51" wp14:editId="04F418AF">
            <wp:extent cx="5400040" cy="187325"/>
            <wp:effectExtent l="0" t="0" r="0" b="317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10B" w:rsidRDefault="00AB510B" w:rsidP="000D3E35">
      <w:r>
        <w:t>Esta es la consulta</w:t>
      </w:r>
    </w:p>
    <w:p w:rsidR="00AB510B" w:rsidRDefault="00AB510B" w:rsidP="000D3E35">
      <w:r>
        <w:rPr>
          <w:noProof/>
          <w:lang w:eastAsia="es-ES"/>
        </w:rPr>
        <w:drawing>
          <wp:inline distT="0" distB="0" distL="0" distR="0" wp14:anchorId="5A48524F" wp14:editId="3232AE7C">
            <wp:extent cx="5400040" cy="219964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10B" w:rsidRDefault="00AB510B" w:rsidP="000D3E35">
      <w:r>
        <w:t>Y esta la respuesta del servidor</w:t>
      </w:r>
    </w:p>
    <w:p w:rsidR="00AB510B" w:rsidRDefault="006865E7" w:rsidP="000D3E35">
      <w:r>
        <w:rPr>
          <w:noProof/>
          <w:lang w:eastAsia="es-ES"/>
        </w:rPr>
        <w:lastRenderedPageBreak/>
        <w:drawing>
          <wp:inline distT="0" distB="0" distL="0" distR="0" wp14:anchorId="4A773FD9" wp14:editId="49823CF2">
            <wp:extent cx="5400040" cy="303530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AD2" w:rsidRDefault="00544AD2" w:rsidP="000D3E35"/>
    <w:p w:rsidR="00544AD2" w:rsidRDefault="00544AD2" w:rsidP="000D3E35">
      <w:r>
        <w:t>Server2016</w:t>
      </w:r>
    </w:p>
    <w:p w:rsidR="00544AD2" w:rsidRDefault="002B69CB" w:rsidP="000D3E35">
      <w:r>
        <w:t>Instalamos el rol dns</w:t>
      </w:r>
    </w:p>
    <w:p w:rsidR="002B69CB" w:rsidRDefault="00C95B8B" w:rsidP="000D3E35">
      <w:r>
        <w:rPr>
          <w:noProof/>
          <w:lang w:eastAsia="es-ES"/>
        </w:rPr>
        <w:drawing>
          <wp:inline distT="0" distB="0" distL="0" distR="0" wp14:anchorId="4812BA11" wp14:editId="6864DEF2">
            <wp:extent cx="4000500" cy="3990975"/>
            <wp:effectExtent l="0" t="0" r="0" b="952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B8B" w:rsidRDefault="00C95B8B" w:rsidP="000D3E35">
      <w:r>
        <w:t>La configuración es exactamente igual que en 2008,</w:t>
      </w:r>
    </w:p>
    <w:p w:rsidR="00C95B8B" w:rsidRDefault="00C95B8B" w:rsidP="000D3E35">
      <w:r>
        <w:rPr>
          <w:noProof/>
          <w:lang w:eastAsia="es-ES"/>
        </w:rPr>
        <w:lastRenderedPageBreak/>
        <w:drawing>
          <wp:inline distT="0" distB="0" distL="0" distR="0" wp14:anchorId="1591A46E" wp14:editId="7A37F0E2">
            <wp:extent cx="5400040" cy="362648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62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32D" w:rsidRDefault="0020432D" w:rsidP="000D3E35">
      <w:r>
        <w:t>Comprobamos la resolución dns como en el anterior ejercicio y capturamos con wireshark</w:t>
      </w:r>
    </w:p>
    <w:p w:rsidR="0020432D" w:rsidRPr="006F34CE" w:rsidRDefault="0020432D" w:rsidP="000D3E35">
      <w:r>
        <w:rPr>
          <w:noProof/>
          <w:lang w:eastAsia="es-ES"/>
        </w:rPr>
        <w:drawing>
          <wp:inline distT="0" distB="0" distL="0" distR="0" wp14:anchorId="1808BDE4" wp14:editId="1F04B713">
            <wp:extent cx="5400040" cy="2908935"/>
            <wp:effectExtent l="0" t="0" r="0" b="571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0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E35" w:rsidRPr="006F34CE" w:rsidRDefault="000D3E35" w:rsidP="000D3E35"/>
    <w:sectPr w:rsidR="000D3E35" w:rsidRPr="006F34CE">
      <w:headerReference w:type="default" r:id="rId2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466D" w:rsidRDefault="00DB466D" w:rsidP="00EF21B2">
      <w:pPr>
        <w:spacing w:after="0" w:line="240" w:lineRule="auto"/>
      </w:pPr>
      <w:r>
        <w:separator/>
      </w:r>
    </w:p>
  </w:endnote>
  <w:endnote w:type="continuationSeparator" w:id="0">
    <w:p w:rsidR="00DB466D" w:rsidRDefault="00DB466D" w:rsidP="00EF21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466D" w:rsidRDefault="00DB466D" w:rsidP="00EF21B2">
      <w:pPr>
        <w:spacing w:after="0" w:line="240" w:lineRule="auto"/>
      </w:pPr>
      <w:r>
        <w:separator/>
      </w:r>
    </w:p>
  </w:footnote>
  <w:footnote w:type="continuationSeparator" w:id="0">
    <w:p w:rsidR="00DB466D" w:rsidRDefault="00DB466D" w:rsidP="00EF21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21B2" w:rsidRDefault="00EF21B2">
    <w:pPr>
      <w:pStyle w:val="Encabezado"/>
    </w:pPr>
    <w:r>
      <w:t>Athos Orío Choperena</w:t>
    </w:r>
  </w:p>
  <w:p w:rsidR="00EF21B2" w:rsidRPr="00EF21B2" w:rsidRDefault="00EF21B2" w:rsidP="00EF21B2">
    <w:pPr>
      <w:rPr>
        <w:lang w:eastAsia="es-ES"/>
      </w:rPr>
    </w:pPr>
    <w:r w:rsidRPr="00EF21B2">
      <w:rPr>
        <w:lang w:eastAsia="es-ES"/>
      </w:rPr>
      <w:t>PO 0302 Fichero de zona</w:t>
    </w:r>
  </w:p>
  <w:p w:rsidR="00EF21B2" w:rsidRDefault="00EF21B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34CE"/>
    <w:rsid w:val="0001474B"/>
    <w:rsid w:val="0008335C"/>
    <w:rsid w:val="000D3E35"/>
    <w:rsid w:val="0020432D"/>
    <w:rsid w:val="002B69CB"/>
    <w:rsid w:val="00544AD2"/>
    <w:rsid w:val="006865E7"/>
    <w:rsid w:val="006F34CE"/>
    <w:rsid w:val="00AB510B"/>
    <w:rsid w:val="00C95B8B"/>
    <w:rsid w:val="00D55FD0"/>
    <w:rsid w:val="00DA5E11"/>
    <w:rsid w:val="00DB466D"/>
    <w:rsid w:val="00EA7B0C"/>
    <w:rsid w:val="00EF21B2"/>
    <w:rsid w:val="00F42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BD5C0D2-20E0-4569-87ED-BDD1671EF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F34C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6F34C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cabezado">
    <w:name w:val="header"/>
    <w:basedOn w:val="Normal"/>
    <w:link w:val="EncabezadoCar"/>
    <w:uiPriority w:val="99"/>
    <w:unhideWhenUsed/>
    <w:rsid w:val="00EF2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F21B2"/>
  </w:style>
  <w:style w:type="paragraph" w:styleId="Piedepgina">
    <w:name w:val="footer"/>
    <w:basedOn w:val="Normal"/>
    <w:link w:val="PiedepginaCar"/>
    <w:uiPriority w:val="99"/>
    <w:unhideWhenUsed/>
    <w:rsid w:val="00EF2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F21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189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6</Pages>
  <Words>143</Words>
  <Characters>787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7</cp:revision>
  <dcterms:created xsi:type="dcterms:W3CDTF">2017-10-19T16:18:00Z</dcterms:created>
  <dcterms:modified xsi:type="dcterms:W3CDTF">2017-10-19T16:34:00Z</dcterms:modified>
</cp:coreProperties>
</file>